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0" r:id="rId3"/>
    <p:sldId id="257" r:id="rId4"/>
    <p:sldId id="258" r:id="rId5"/>
    <p:sldId id="259" r:id="rId6"/>
  </p:sldIdLst>
  <p:sldSz cx="12192000" cy="6858000"/>
  <p:notesSz cx="6858000" cy="91440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03" autoAdjust="0"/>
    <p:restoredTop sz="94660"/>
  </p:normalViewPr>
  <p:slideViewPr>
    <p:cSldViewPr snapToGrid="0" showGuides="1">
      <p:cViewPr>
        <p:scale>
          <a:sx n="100" d="100"/>
          <a:sy n="100" d="100"/>
        </p:scale>
        <p:origin x="250" y="449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04DF9B-42B0-BDCA-94D8-900383DE1A9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99AE3F6-5A95-FB9E-D738-E56731AC14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0569E9-58B2-33BC-94A2-EB0AA647BF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E90AA2-B43E-7AF3-A50A-6C00768971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2AA432-1C15-490F-C63C-B7737985B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3425468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5A10EA-AED6-32CB-94CC-0F0C0B71BB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3A00970-EFA6-D51C-DB71-156E735C648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2B67D6-96C5-D00C-54CE-7AB65BD89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EB7DAF-BCEA-D709-F487-3F54787E1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114FB2-CFB5-240D-DB1A-726065602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5811479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0FB5B7E-BA8E-48F9-3A6E-010F49D1FA5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5A36467-7440-1DD5-C609-1C42D9183AB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C74877-1618-C2C2-C19A-D439EA6A1D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2BEE0B-A68D-3522-835F-D4DB5A7503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2EF4FC-FBED-DAC6-2E6D-D406A0CADA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38415589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14DE22-8EF2-4D0D-AEE0-DC09DE6440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D820EC-5420-CE41-BF59-4BBFD60119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E314C1-8A96-38AC-FA65-C3D733C759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81146D-A90D-DD52-ADF4-E4726D7D45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03B622-3E15-4D7B-7C7F-F514871AD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9179566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A43869-2529-81BF-0483-5CDC14C2FF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873094E-B248-C18E-E63F-5912C4C6A2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75AE9F-EB90-6157-5BD4-D341A1225E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07281C-E376-840A-F4FE-7CFFFDB5CB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ABB6B9-66D3-F5CB-CD0F-7C11DA09E0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09457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9265BA-2549-3E0D-8BCB-CC5B666FA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69CAB-4639-EF68-A294-DCD1C3B78C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CC9B22A-F688-A988-52F4-A34D6A0E603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762F333-B0E6-778A-8F39-4D196BD6F3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144FC2-BA29-690C-D8DA-3148F2B006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5CAF3E8-F6E4-3422-3163-7C654F0E3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1014189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AD33F-AF29-917F-1DC8-D4E4F37822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CA5DA2-C1D7-83F8-3291-978C38D438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EDEFAD6-F3FD-3A08-16A1-01ABA49FA4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3C36B24-E3CC-B61A-40C4-76D5BF21044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D490E14-B541-FC1D-F587-028C13BBD58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84ED507-63FF-A395-AB16-E2CB26643F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50EB1E8-693B-CA6C-DBB3-8CFF6DB188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BCE6675-E32E-48A8-E423-BE2B094945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7307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08C1BC-F702-6FA8-F5CC-1B71290F86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4766FCE-3859-3898-5CBC-8DCB21650B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1331C8B-C208-3C3C-32A0-76DE20064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5A40C3A-DA31-4D95-D194-BD3061625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9663924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9A3DC6-CE1B-3ED1-6CA6-09B048EE07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4EFCCEE-4AAE-A3CD-6858-A5CE6E0EFC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EC26A2-71DF-E6C2-D780-DB21194E5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8352595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14915-C01E-29C4-EAD2-BCBAC28677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16D266-1082-281E-4797-91063FE456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4A42350-9E28-5D81-B10A-26595671A9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435547-E7EB-970D-3024-EAC9258B78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2FFDABF-5D15-A46C-5013-CA9F3FA4DA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DE46E0D-7722-2372-36C3-4FA8EEB21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213876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356E17-A9CA-5916-E7CD-523C3423E1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0413D4C-E250-40AF-0B67-E026C84FE90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r-Latn-R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8CAE0D6-713B-9B2E-5C80-A691CCE4997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DF5FAA3-309A-E1B5-6715-C49112E489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EBD17D2-D20C-8BD5-C2AB-0425DC608C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117F004-62E7-6CEC-410B-1CF8966B9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08306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3B1A3FC-6CBE-93EB-3F6E-A80809F830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E48CA3-9D06-BA40-33F4-4EFBB1B6E4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A560B9-EBF0-9D97-6C39-E77F86E904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4140D7-C37B-4DD0-A295-1AA30DBF87FF}" type="datetimeFigureOut">
              <a:rPr lang="sr-Latn-RS" smtClean="0"/>
              <a:t>14.6.2023.</a:t>
            </a:fld>
            <a:endParaRPr lang="sr-Latn-R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D8D537-EB0A-9984-4919-6BFFB8202DE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r-Latn-R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C4E008-82A3-E79A-4E9B-0A7DCF3A37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30821F-C780-438B-BA72-14AC28C13217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23200413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147.91.175.237:52628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4651AC-FE65-A811-FFEF-98F9CE131A4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 err="1"/>
              <a:t>Translator</a:t>
            </a:r>
            <a:r>
              <a:rPr lang="sr-Latn-RS" dirty="0"/>
              <a:t> </a:t>
            </a:r>
            <a:r>
              <a:rPr lang="sr-Latn-RS" dirty="0" err="1"/>
              <a:t>app</a:t>
            </a:r>
            <a:endParaRPr lang="sr-Latn-R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D0946E-6F30-5537-91AF-B4A9293B0F8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39824358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cription (1/2)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st version of Translator application can be accessed via link: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sr-Latn-RS" dirty="0">
                <a:hlinkClick r:id="rId2"/>
              </a:rPr>
              <a:t>http://147.91.175.237:52628/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D1507B8-777D-DA29-1F61-62AB45A512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2269" y="2884713"/>
            <a:ext cx="2691651" cy="3891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14836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cription (2/2)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nslator application consist of two main parts:</a:t>
            </a:r>
          </a:p>
          <a:p>
            <a:pPr lvl="1"/>
            <a:r>
              <a:rPr lang="en-US" dirty="0"/>
              <a:t>Backend part: API REST server realized in </a:t>
            </a:r>
            <a:r>
              <a:rPr lang="sr-Latn-RS" dirty="0" err="1"/>
              <a:t>Flask</a:t>
            </a:r>
            <a:r>
              <a:rPr lang="sr-Latn-RS" dirty="0"/>
              <a:t> (</a:t>
            </a:r>
            <a:r>
              <a:rPr lang="sr-Latn-RS" dirty="0" err="1"/>
              <a:t>Python</a:t>
            </a:r>
            <a:r>
              <a:rPr lang="sr-Latn-RS" dirty="0"/>
              <a:t> web </a:t>
            </a:r>
            <a:r>
              <a:rPr lang="sr-Latn-RS" dirty="0" err="1"/>
              <a:t>framework</a:t>
            </a:r>
            <a:r>
              <a:rPr lang="sr-Latn-RS" dirty="0"/>
              <a:t>)</a:t>
            </a:r>
            <a:r>
              <a:rPr lang="en-US" dirty="0"/>
              <a:t> and </a:t>
            </a:r>
            <a:r>
              <a:rPr lang="en-US" dirty="0" err="1"/>
              <a:t>Mindspore</a:t>
            </a:r>
            <a:r>
              <a:rPr lang="en-US" dirty="0"/>
              <a:t> NLP model executed on NPU </a:t>
            </a:r>
            <a:endParaRPr lang="sr-Latn-RS" dirty="0"/>
          </a:p>
          <a:p>
            <a:pPr lvl="1"/>
            <a:r>
              <a:rPr lang="en-US" dirty="0"/>
              <a:t>Frontend part: web application realized in Vue3 (Web development framework)</a:t>
            </a:r>
            <a:endParaRPr lang="sr-Latn-RS" dirty="0"/>
          </a:p>
          <a:p>
            <a:r>
              <a:rPr lang="en-US" dirty="0"/>
              <a:t>Frontend part is static HTML/JS generated using Vue that is served through Waitress web server</a:t>
            </a:r>
            <a:r>
              <a:rPr lang="sr-Latn-RS" dirty="0"/>
              <a:t>.</a:t>
            </a:r>
            <a:endParaRPr lang="en-US" dirty="0"/>
          </a:p>
          <a:p>
            <a:r>
              <a:rPr lang="en-US" dirty="0"/>
              <a:t>Each static page make API backend call using API REST protocol</a:t>
            </a:r>
          </a:p>
          <a:p>
            <a:r>
              <a:rPr lang="en-US" dirty="0"/>
              <a:t>API REST server is served through the same web server</a:t>
            </a:r>
          </a:p>
          <a:p>
            <a:r>
              <a:rPr lang="en-US" dirty="0"/>
              <a:t>API REST service is communicating with NLP model executed on NPU</a:t>
            </a:r>
          </a:p>
          <a:p>
            <a:endParaRPr lang="sr-Latn-RS" dirty="0"/>
          </a:p>
          <a:p>
            <a:endParaRPr lang="en-U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7998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 err="1"/>
              <a:t>Logical</a:t>
            </a:r>
            <a:r>
              <a:rPr lang="sr-Latn-RS" dirty="0"/>
              <a:t> </a:t>
            </a:r>
            <a:r>
              <a:rPr lang="sr-Latn-RS" dirty="0" err="1"/>
              <a:t>structure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cal structure of system id presented with following block diagram:</a:t>
            </a:r>
            <a:endParaRPr lang="sr-Latn-R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3723740-2F6F-5FC5-0FB4-453FD33496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600308"/>
              </p:ext>
            </p:extLst>
          </p:nvPr>
        </p:nvGraphicFramePr>
        <p:xfrm>
          <a:off x="2448833" y="2455182"/>
          <a:ext cx="5226050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822585" imgH="5556871" progId="Visio.Drawing.15">
                  <p:embed/>
                </p:oleObj>
              </mc:Choice>
              <mc:Fallback>
                <p:oleObj name="Visio" r:id="rId2" imgW="8822585" imgH="555687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53723740-2F6F-5FC5-0FB4-453FD33496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48833" y="2455182"/>
                        <a:ext cx="5226050" cy="329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0443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D73B-5327-2D2B-70AE-F5995EB5E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</a:t>
            </a:r>
            <a:endParaRPr lang="sr-Latn-R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D36D55-1546-2CDF-3556-B0CCF9A154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bapp folder – main folder</a:t>
            </a:r>
          </a:p>
          <a:p>
            <a:r>
              <a:rPr lang="en-US" dirty="0"/>
              <a:t>backend – folder for Flask app</a:t>
            </a:r>
          </a:p>
          <a:p>
            <a:r>
              <a:rPr lang="en-US" dirty="0" err="1"/>
              <a:t>dist</a:t>
            </a:r>
            <a:r>
              <a:rPr lang="en-US" dirty="0"/>
              <a:t> – Static HTML/CSS/JS files served </a:t>
            </a:r>
          </a:p>
          <a:p>
            <a:r>
              <a:rPr lang="en-US" dirty="0" err="1"/>
              <a:t>node_modules</a:t>
            </a:r>
            <a:r>
              <a:rPr lang="en-US" dirty="0"/>
              <a:t> – modules need for Vue</a:t>
            </a:r>
          </a:p>
          <a:p>
            <a:r>
              <a:rPr lang="en-US" dirty="0"/>
              <a:t>public – folder for template pages</a:t>
            </a:r>
          </a:p>
          <a:p>
            <a:r>
              <a:rPr lang="en-US" dirty="0" err="1"/>
              <a:t>src</a:t>
            </a:r>
            <a:r>
              <a:rPr lang="en-US" dirty="0"/>
              <a:t> -  source code of Vue application</a:t>
            </a:r>
            <a:endParaRPr lang="sr-Latn-RS" dirty="0"/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pPr marL="0" indent="0">
              <a:buNone/>
            </a:pPr>
            <a:endParaRPr lang="sr-Latn-RS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288D10B-6FDE-9D22-DE9D-608C3383E8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6198" y="1960562"/>
            <a:ext cx="1846884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78311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</TotalTime>
  <Words>174</Words>
  <Application>Microsoft Office PowerPoint</Application>
  <PresentationFormat>Widescreen</PresentationFormat>
  <Paragraphs>34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Arial</vt:lpstr>
      <vt:lpstr>Calibri</vt:lpstr>
      <vt:lpstr>Calibri Light</vt:lpstr>
      <vt:lpstr>Office Theme</vt:lpstr>
      <vt:lpstr>Microsoft Visio Drawing</vt:lpstr>
      <vt:lpstr>Translator app</vt:lpstr>
      <vt:lpstr>Description (1/2)</vt:lpstr>
      <vt:lpstr>Description (2/2)</vt:lpstr>
      <vt:lpstr>Logical structure</vt:lpstr>
      <vt:lpstr>Implem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lator app</dc:title>
  <dc:creator>Ilija Kamenko</dc:creator>
  <cp:lastModifiedBy>Ilija Kamenko</cp:lastModifiedBy>
  <cp:revision>1</cp:revision>
  <dcterms:created xsi:type="dcterms:W3CDTF">2023-06-14T06:36:45Z</dcterms:created>
  <dcterms:modified xsi:type="dcterms:W3CDTF">2023-06-14T07:14:07Z</dcterms:modified>
</cp:coreProperties>
</file>